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711D3" w:rsidRDefault="008711D3">
      <w:r>
        <w:object w:dxaOrig="19290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94.45pt" o:ole="">
            <v:imagedata r:id="rId8" o:title=""/>
          </v:shape>
          <o:OLEObject Type="Embed" ProgID="Visio.Drawing.15" ShapeID="_x0000_i1025" DrawAspect="Content" ObjectID="_1570625887" r:id="rId9"/>
        </w:object>
      </w:r>
    </w:p>
    <w:p w:rsidR="008711D3" w:rsidRPr="008711D3" w:rsidRDefault="008711D3" w:rsidP="008711D3">
      <w:pPr>
        <w:jc w:val="center"/>
      </w:pPr>
      <w:r>
        <w:rPr>
          <w:rFonts w:hint="eastAsia"/>
          <w:kern w:val="0"/>
        </w:rPr>
        <w:t>VIF</w:t>
      </w:r>
      <w:r>
        <w:rPr>
          <w:kern w:val="0"/>
        </w:rPr>
        <w:t xml:space="preserve"> stream </w:t>
      </w:r>
      <w:r>
        <w:rPr>
          <w:rFonts w:hint="eastAsia"/>
          <w:kern w:val="0"/>
        </w:rPr>
        <w:t>流向</w:t>
      </w:r>
    </w:p>
    <w:p w:rsidR="003A59E9" w:rsidRPr="00B033A5" w:rsidRDefault="00A30232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1.</w:t>
      </w:r>
      <w:r>
        <w:rPr>
          <w:rFonts w:ascii="宋体" w:eastAsia="宋体" w:hAnsi="宋体" w:hint="eastAsia"/>
        </w:rPr>
        <w:tab/>
      </w:r>
      <w:r w:rsidR="00E53121" w:rsidRPr="00B033A5">
        <w:rPr>
          <w:rFonts w:ascii="宋体" w:eastAsia="宋体" w:hAnsi="宋体" w:hint="eastAsia"/>
        </w:rPr>
        <w:t>ismod halut.ko</w:t>
      </w:r>
    </w:p>
    <w:p w:rsidR="00E53121" w:rsidRPr="00B033A5" w:rsidRDefault="00E53121">
      <w:pPr>
        <w:rPr>
          <w:rFonts w:ascii="宋体" w:eastAsia="宋体" w:hAnsi="宋体"/>
        </w:rPr>
      </w:pPr>
      <w:r w:rsidRPr="00B033A5">
        <w:rPr>
          <w:rFonts w:ascii="宋体" w:eastAsia="宋体" w:hAnsi="宋体" w:hint="eastAsia"/>
        </w:rPr>
        <w:t>2.</w:t>
      </w:r>
      <w:r w:rsidRPr="00B033A5">
        <w:rPr>
          <w:rFonts w:ascii="宋体" w:eastAsia="宋体" w:hAnsi="宋体" w:hint="eastAsia"/>
        </w:rPr>
        <w:tab/>
      </w:r>
      <w:r w:rsidR="002A0978" w:rsidRPr="002A0978">
        <w:rPr>
          <w:rFonts w:ascii="宋体" w:eastAsia="宋体" w:hAnsi="宋体"/>
        </w:rPr>
        <w:t>echo vif 0 0 0 1920 1080 0 1 0 1920 1080 &gt; /proc/hal/uttest</w:t>
      </w:r>
    </w:p>
    <w:p w:rsidR="007F3F04" w:rsidRPr="00B033A5" w:rsidRDefault="007F3F04" w:rsidP="00407CF2">
      <w:pPr>
        <w:ind w:firstLine="420"/>
        <w:rPr>
          <w:rFonts w:ascii="宋体" w:eastAsia="宋体" w:hAnsi="宋体"/>
          <w:szCs w:val="21"/>
        </w:rPr>
      </w:pPr>
      <w:r w:rsidRPr="00B033A5">
        <w:rPr>
          <w:rFonts w:ascii="宋体" w:eastAsia="宋体" w:hAnsi="宋体" w:hint="eastAsia"/>
          <w:szCs w:val="21"/>
        </w:rPr>
        <w:t xml:space="preserve">最后一个参数和 &gt; </w:t>
      </w:r>
      <w:r w:rsidR="00CA37F6" w:rsidRPr="00B033A5">
        <w:rPr>
          <w:rFonts w:ascii="宋体" w:eastAsia="宋体" w:hAnsi="宋体" w:hint="eastAsia"/>
          <w:szCs w:val="21"/>
        </w:rPr>
        <w:t>之间需要</w:t>
      </w:r>
      <w:r w:rsidRPr="00B033A5">
        <w:rPr>
          <w:rFonts w:ascii="宋体" w:eastAsia="宋体" w:hAnsi="宋体" w:hint="eastAsia"/>
          <w:szCs w:val="21"/>
        </w:rPr>
        <w:t>一个空格</w:t>
      </w:r>
      <w:r w:rsidR="00D439B3" w:rsidRPr="00B033A5">
        <w:rPr>
          <w:rFonts w:ascii="宋体" w:eastAsia="宋体" w:hAnsi="宋体" w:hint="eastAsia"/>
          <w:szCs w:val="21"/>
        </w:rPr>
        <w:t>。</w:t>
      </w:r>
      <w:r w:rsidR="00B033A5" w:rsidRPr="00B033A5">
        <w:rPr>
          <w:rFonts w:ascii="宋体" w:eastAsia="宋体" w:hAnsi="宋体" w:hint="eastAsia"/>
          <w:szCs w:val="21"/>
        </w:rPr>
        <w:t>每五个数字为一组，每组各个数字意义为：</w:t>
      </w:r>
    </w:p>
    <w:p w:rsidR="00B96526" w:rsidRPr="00B033A5" w:rsidRDefault="00B96526">
      <w:pPr>
        <w:rPr>
          <w:rFonts w:ascii="宋体" w:eastAsia="宋体" w:hAnsi="宋体"/>
          <w:szCs w:val="21"/>
        </w:rPr>
      </w:pPr>
      <w:r w:rsidRPr="00B033A5">
        <w:rPr>
          <w:rFonts w:ascii="宋体" w:eastAsia="宋体" w:hAnsi="宋体" w:hint="eastAsia"/>
          <w:szCs w:val="21"/>
        </w:rPr>
        <w:tab/>
        <w:t>第一个：代表</w:t>
      </w:r>
      <w:r w:rsidR="00C91F64" w:rsidRPr="00B033A5">
        <w:rPr>
          <w:rFonts w:ascii="宋体" w:eastAsia="宋体" w:hAnsi="宋体" w:hint="eastAsia"/>
          <w:szCs w:val="21"/>
        </w:rPr>
        <w:t>chn</w:t>
      </w:r>
      <w:r w:rsidR="00E176EE" w:rsidRPr="00B033A5">
        <w:rPr>
          <w:rFonts w:ascii="宋体" w:eastAsia="宋体" w:hAnsi="宋体" w:hint="eastAsia"/>
          <w:szCs w:val="21"/>
        </w:rPr>
        <w:t xml:space="preserve"> id</w:t>
      </w:r>
    </w:p>
    <w:p w:rsidR="00E176EE" w:rsidRPr="00B033A5" w:rsidRDefault="00E176EE">
      <w:pPr>
        <w:rPr>
          <w:rFonts w:ascii="宋体" w:eastAsia="宋体" w:hAnsi="宋体"/>
          <w:szCs w:val="21"/>
        </w:rPr>
      </w:pPr>
      <w:r w:rsidRPr="00B033A5">
        <w:rPr>
          <w:rFonts w:ascii="宋体" w:eastAsia="宋体" w:hAnsi="宋体" w:hint="eastAsia"/>
          <w:szCs w:val="21"/>
        </w:rPr>
        <w:tab/>
        <w:t>第二个：代表</w:t>
      </w:r>
      <w:r w:rsidR="00C91F64" w:rsidRPr="00B033A5">
        <w:rPr>
          <w:rFonts w:ascii="宋体" w:eastAsia="宋体" w:hAnsi="宋体" w:hint="eastAsia"/>
          <w:szCs w:val="21"/>
        </w:rPr>
        <w:t>port</w:t>
      </w:r>
      <w:r w:rsidRPr="00B033A5">
        <w:rPr>
          <w:rFonts w:ascii="宋体" w:eastAsia="宋体" w:hAnsi="宋体" w:hint="eastAsia"/>
          <w:szCs w:val="21"/>
        </w:rPr>
        <w:t xml:space="preserve"> id</w:t>
      </w:r>
    </w:p>
    <w:p w:rsidR="00E176EE" w:rsidRPr="00B033A5" w:rsidRDefault="00E176EE">
      <w:pPr>
        <w:rPr>
          <w:rFonts w:ascii="宋体" w:eastAsia="宋体" w:hAnsi="宋体"/>
          <w:szCs w:val="21"/>
        </w:rPr>
      </w:pPr>
      <w:r w:rsidRPr="00B033A5">
        <w:rPr>
          <w:rFonts w:ascii="宋体" w:eastAsia="宋体" w:hAnsi="宋体" w:hint="eastAsia"/>
          <w:szCs w:val="21"/>
        </w:rPr>
        <w:tab/>
        <w:t>第三个：</w:t>
      </w:r>
      <w:r w:rsidR="001630EA">
        <w:rPr>
          <w:rFonts w:ascii="宋体" w:eastAsia="宋体" w:hAnsi="宋体" w:hint="eastAsia"/>
          <w:szCs w:val="21"/>
        </w:rPr>
        <w:t>像素格式</w:t>
      </w:r>
      <w:r w:rsidR="00392F83">
        <w:rPr>
          <w:rFonts w:ascii="宋体" w:eastAsia="宋体" w:hAnsi="宋体" w:hint="eastAsia"/>
          <w:szCs w:val="21"/>
        </w:rPr>
        <w:t>（YUV420、YUV422）</w:t>
      </w:r>
    </w:p>
    <w:p w:rsidR="00C91F64" w:rsidRPr="00B033A5" w:rsidRDefault="00C91F64">
      <w:pPr>
        <w:rPr>
          <w:rFonts w:ascii="宋体" w:eastAsia="宋体" w:hAnsi="宋体"/>
          <w:szCs w:val="21"/>
        </w:rPr>
      </w:pPr>
      <w:r w:rsidRPr="00B033A5">
        <w:rPr>
          <w:rFonts w:ascii="宋体" w:eastAsia="宋体" w:hAnsi="宋体" w:hint="eastAsia"/>
          <w:szCs w:val="21"/>
        </w:rPr>
        <w:tab/>
        <w:t>第四个：</w:t>
      </w:r>
      <w:r w:rsidR="0029108E">
        <w:rPr>
          <w:rFonts w:ascii="宋体" w:eastAsia="宋体" w:hAnsi="宋体" w:hint="eastAsia"/>
          <w:szCs w:val="21"/>
        </w:rPr>
        <w:t>输出图像</w:t>
      </w:r>
      <w:r w:rsidR="00BA1F34">
        <w:rPr>
          <w:rFonts w:ascii="宋体" w:eastAsia="宋体" w:hAnsi="宋体" w:hint="eastAsia"/>
          <w:szCs w:val="21"/>
        </w:rPr>
        <w:t>的</w:t>
      </w:r>
      <w:r w:rsidR="0029108E">
        <w:rPr>
          <w:rFonts w:ascii="宋体" w:eastAsia="宋体" w:hAnsi="宋体" w:hint="eastAsia"/>
          <w:szCs w:val="21"/>
        </w:rPr>
        <w:t>宽</w:t>
      </w:r>
    </w:p>
    <w:p w:rsidR="00B42F62" w:rsidRPr="00B033A5" w:rsidRDefault="00B42F62">
      <w:pPr>
        <w:rPr>
          <w:rFonts w:ascii="宋体" w:eastAsia="宋体" w:hAnsi="宋体"/>
          <w:szCs w:val="21"/>
        </w:rPr>
      </w:pPr>
      <w:r w:rsidRPr="00B033A5">
        <w:rPr>
          <w:rFonts w:ascii="宋体" w:eastAsia="宋体" w:hAnsi="宋体" w:hint="eastAsia"/>
          <w:szCs w:val="21"/>
        </w:rPr>
        <w:tab/>
        <w:t>第五个：</w:t>
      </w:r>
      <w:r w:rsidR="002F0B8E">
        <w:rPr>
          <w:rFonts w:ascii="宋体" w:eastAsia="宋体" w:hAnsi="宋体" w:hint="eastAsia"/>
          <w:szCs w:val="21"/>
        </w:rPr>
        <w:t>输出图像</w:t>
      </w:r>
      <w:r w:rsidR="00BA1F34">
        <w:rPr>
          <w:rFonts w:ascii="宋体" w:eastAsia="宋体" w:hAnsi="宋体" w:hint="eastAsia"/>
          <w:szCs w:val="21"/>
        </w:rPr>
        <w:t>的</w:t>
      </w:r>
      <w:r w:rsidR="002F0B8E">
        <w:rPr>
          <w:rFonts w:ascii="宋体" w:eastAsia="宋体" w:hAnsi="宋体" w:hint="eastAsia"/>
          <w:szCs w:val="21"/>
        </w:rPr>
        <w:t>高</w:t>
      </w:r>
    </w:p>
    <w:p w:rsidR="007F3F04" w:rsidRPr="00405614" w:rsidRDefault="00416672" w:rsidP="00405614">
      <w:pPr>
        <w:pStyle w:val="a5"/>
        <w:numPr>
          <w:ilvl w:val="0"/>
          <w:numId w:val="1"/>
        </w:numPr>
        <w:ind w:firstLineChars="0"/>
        <w:rPr>
          <w:rFonts w:ascii="宋体" w:eastAsia="宋体" w:hAnsi="宋体"/>
          <w:szCs w:val="21"/>
        </w:rPr>
      </w:pPr>
      <w:r w:rsidRPr="00405614">
        <w:rPr>
          <w:rFonts w:ascii="宋体" w:eastAsia="宋体" w:hAnsi="宋体" w:hint="eastAsia"/>
          <w:szCs w:val="21"/>
        </w:rPr>
        <w:t>chn id：范围0-15</w:t>
      </w:r>
    </w:p>
    <w:p w:rsidR="00416672" w:rsidRDefault="00531C0A" w:rsidP="00405614">
      <w:pPr>
        <w:pStyle w:val="a5"/>
        <w:numPr>
          <w:ilvl w:val="0"/>
          <w:numId w:val="1"/>
        </w:numPr>
        <w:ind w:firstLineChars="0"/>
        <w:rPr>
          <w:rFonts w:ascii="宋体" w:eastAsia="宋体" w:hAnsi="宋体" w:hint="eastAsia"/>
          <w:szCs w:val="21"/>
        </w:rPr>
      </w:pPr>
      <w:r w:rsidRPr="00405614">
        <w:rPr>
          <w:rFonts w:ascii="宋体" w:eastAsia="宋体" w:hAnsi="宋体" w:hint="eastAsia"/>
          <w:szCs w:val="21"/>
        </w:rPr>
        <w:t>port id：范围0-1</w:t>
      </w:r>
    </w:p>
    <w:p w:rsidR="00BC0979" w:rsidRPr="00BC0979" w:rsidRDefault="00EC656F" w:rsidP="00BC0979">
      <w:pPr>
        <w:pStyle w:val="a5"/>
        <w:numPr>
          <w:ilvl w:val="0"/>
          <w:numId w:val="1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第三个参数等于0，像素格式为</w:t>
      </w:r>
      <w:r w:rsidR="00CF01A2">
        <w:rPr>
          <w:rFonts w:ascii="宋体" w:eastAsia="宋体" w:hAnsi="宋体" w:hint="eastAsia"/>
          <w:szCs w:val="21"/>
        </w:rPr>
        <w:t>YUV420。</w:t>
      </w:r>
      <w:r>
        <w:rPr>
          <w:rFonts w:ascii="宋体" w:eastAsia="宋体" w:hAnsi="宋体" w:hint="eastAsia"/>
          <w:szCs w:val="21"/>
        </w:rPr>
        <w:t>第三个参数等于1，像素格式为YUV422。</w:t>
      </w:r>
      <w:bookmarkStart w:id="0" w:name="_GoBack"/>
      <w:bookmarkEnd w:id="0"/>
    </w:p>
    <w:p w:rsidR="00101C0A" w:rsidRDefault="00233A4F" w:rsidP="00101C0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3.</w:t>
      </w:r>
      <w:r>
        <w:rPr>
          <w:rFonts w:ascii="宋体" w:eastAsia="宋体" w:hAnsi="宋体" w:hint="eastAsia"/>
          <w:szCs w:val="21"/>
        </w:rPr>
        <w:tab/>
      </w:r>
      <w:r w:rsidR="00101C0A">
        <w:rPr>
          <w:rFonts w:ascii="宋体" w:eastAsia="宋体" w:hAnsi="宋体" w:hint="eastAsia"/>
          <w:szCs w:val="21"/>
        </w:rPr>
        <w:t>HT_VIF相关接口说明：</w:t>
      </w:r>
    </w:p>
    <w:p w:rsidR="00F842D9" w:rsidRDefault="00F842D9" w:rsidP="00101C0A">
      <w:pPr>
        <w:rPr>
          <w:rFonts w:ascii="宋体" w:eastAsia="宋体" w:hAnsi="宋体"/>
          <w:szCs w:val="21"/>
        </w:rPr>
      </w:pPr>
      <w:r w:rsidRPr="00F842D9">
        <w:rPr>
          <w:rFonts w:ascii="宋体" w:eastAsia="宋体" w:hAnsi="宋体"/>
          <w:szCs w:val="21"/>
        </w:rPr>
        <w:t>HT_RESULT HT_VIF(HT_U16 *pau16CmdValue, HT_U8 u8CmdCnt)</w:t>
      </w:r>
    </w:p>
    <w:p w:rsidR="004F5E24" w:rsidRPr="009F1EB1" w:rsidRDefault="004F5E24" w:rsidP="009F1EB1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 w:rsidRPr="009F1EB1">
        <w:rPr>
          <w:rFonts w:ascii="宋体" w:eastAsia="宋体" w:hAnsi="宋体" w:hint="eastAsia"/>
          <w:szCs w:val="21"/>
        </w:rPr>
        <w:t>功能：</w:t>
      </w:r>
    </w:p>
    <w:p w:rsidR="0053732D" w:rsidRDefault="0053732D" w:rsidP="00101C0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HT的入口函数</w:t>
      </w:r>
      <w:r w:rsidR="006274A4">
        <w:rPr>
          <w:rFonts w:ascii="宋体" w:eastAsia="宋体" w:hAnsi="宋体" w:hint="eastAsia"/>
          <w:szCs w:val="21"/>
        </w:rPr>
        <w:t>，</w:t>
      </w:r>
      <w:r w:rsidR="00C85F60">
        <w:rPr>
          <w:rFonts w:ascii="宋体" w:eastAsia="宋体" w:hAnsi="宋体" w:hint="eastAsia"/>
          <w:szCs w:val="21"/>
        </w:rPr>
        <w:t>命令行echo参数后，</w:t>
      </w:r>
      <w:r w:rsidR="00895CA0">
        <w:rPr>
          <w:rFonts w:ascii="宋体" w:eastAsia="宋体" w:hAnsi="宋体" w:hint="eastAsia"/>
          <w:szCs w:val="21"/>
        </w:rPr>
        <w:t>会调用此接口。</w:t>
      </w:r>
    </w:p>
    <w:p w:rsidR="004F5E24" w:rsidRDefault="004F5E24" w:rsidP="009F1EB1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形参</w:t>
      </w:r>
    </w:p>
    <w:p w:rsidR="004B087C" w:rsidRDefault="00353C15" w:rsidP="00101C0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</w:r>
      <w:r w:rsidRPr="00F842D9">
        <w:rPr>
          <w:rFonts w:ascii="宋体" w:eastAsia="宋体" w:hAnsi="宋体"/>
          <w:szCs w:val="21"/>
        </w:rPr>
        <w:t>pau16CmdValue</w:t>
      </w:r>
      <w:r>
        <w:rPr>
          <w:rFonts w:ascii="宋体" w:eastAsia="宋体" w:hAnsi="宋体" w:hint="eastAsia"/>
          <w:szCs w:val="21"/>
        </w:rPr>
        <w:t>:</w:t>
      </w:r>
      <w:r w:rsidR="00280345">
        <w:rPr>
          <w:rFonts w:ascii="宋体" w:eastAsia="宋体" w:hAnsi="宋体" w:hint="eastAsia"/>
          <w:szCs w:val="21"/>
        </w:rPr>
        <w:t>保存</w:t>
      </w:r>
      <w:r w:rsidR="00C13392">
        <w:rPr>
          <w:rFonts w:ascii="宋体" w:eastAsia="宋体" w:hAnsi="宋体" w:hint="eastAsia"/>
          <w:szCs w:val="21"/>
        </w:rPr>
        <w:t>命令行echo的</w:t>
      </w:r>
      <w:r w:rsidR="00101A46">
        <w:rPr>
          <w:rFonts w:ascii="宋体" w:eastAsia="宋体" w:hAnsi="宋体" w:hint="eastAsia"/>
          <w:szCs w:val="21"/>
        </w:rPr>
        <w:t>case num</w:t>
      </w:r>
    </w:p>
    <w:p w:rsidR="00DD6DDD" w:rsidRDefault="00DD6DDD" w:rsidP="00101C0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</w:r>
      <w:r w:rsidRPr="00F842D9">
        <w:rPr>
          <w:rFonts w:ascii="宋体" w:eastAsia="宋体" w:hAnsi="宋体"/>
          <w:szCs w:val="21"/>
        </w:rPr>
        <w:t>u8CmdCnt</w:t>
      </w:r>
      <w:r>
        <w:rPr>
          <w:rFonts w:ascii="宋体" w:eastAsia="宋体" w:hAnsi="宋体" w:hint="eastAsia"/>
          <w:szCs w:val="21"/>
        </w:rPr>
        <w:t>：</w:t>
      </w:r>
      <w:r>
        <w:rPr>
          <w:rFonts w:ascii="宋体" w:eastAsia="宋体" w:hAnsi="宋体"/>
          <w:szCs w:val="21"/>
        </w:rPr>
        <w:t>为</w:t>
      </w:r>
      <w:r w:rsidRPr="00F842D9">
        <w:rPr>
          <w:rFonts w:ascii="宋体" w:eastAsia="宋体" w:hAnsi="宋体"/>
          <w:szCs w:val="21"/>
        </w:rPr>
        <w:t>pau16CmdValue</w:t>
      </w:r>
      <w:r>
        <w:rPr>
          <w:rFonts w:ascii="宋体" w:eastAsia="宋体" w:hAnsi="宋体"/>
          <w:szCs w:val="21"/>
        </w:rPr>
        <w:t>数组里保存的case</w:t>
      </w:r>
      <w:r>
        <w:rPr>
          <w:rFonts w:ascii="宋体" w:eastAsia="宋体" w:hAnsi="宋体" w:hint="eastAsia"/>
          <w:szCs w:val="21"/>
        </w:rPr>
        <w:t xml:space="preserve"> num个数。</w:t>
      </w:r>
    </w:p>
    <w:p w:rsidR="00901C54" w:rsidRDefault="00901C54" w:rsidP="009F1EB1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返回值：</w:t>
      </w:r>
    </w:p>
    <w:p w:rsidR="00901C54" w:rsidRDefault="00901C54" w:rsidP="00101C0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成功返回HT_SUCCESS,失败返回</w:t>
      </w:r>
      <w:r w:rsidRPr="00901C54">
        <w:rPr>
          <w:rFonts w:ascii="宋体" w:eastAsia="宋体" w:hAnsi="宋体"/>
          <w:szCs w:val="21"/>
        </w:rPr>
        <w:t>HT_FAILURE</w:t>
      </w:r>
    </w:p>
    <w:p w:rsidR="0018622C" w:rsidRDefault="006669F4" w:rsidP="00101C0A">
      <w:pPr>
        <w:rPr>
          <w:rFonts w:ascii="宋体" w:eastAsia="宋体" w:hAnsi="宋体"/>
          <w:szCs w:val="21"/>
        </w:rPr>
      </w:pPr>
      <w:r w:rsidRPr="006669F4">
        <w:rPr>
          <w:rFonts w:ascii="宋体" w:eastAsia="宋体" w:hAnsi="宋体"/>
          <w:szCs w:val="21"/>
        </w:rPr>
        <w:t>void HT_VIF_InitVar(void)</w:t>
      </w:r>
    </w:p>
    <w:p w:rsidR="006669F4" w:rsidRDefault="007C3111" w:rsidP="009F1EB1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功能：</w:t>
      </w:r>
    </w:p>
    <w:p w:rsidR="007C3111" w:rsidRDefault="007C3111" w:rsidP="00101C0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初始化全局变量或数据结构</w:t>
      </w:r>
    </w:p>
    <w:p w:rsidR="009C77AC" w:rsidRDefault="009C77AC" w:rsidP="009F1EB1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形参：</w:t>
      </w:r>
    </w:p>
    <w:p w:rsidR="009C77AC" w:rsidRDefault="009C77AC" w:rsidP="00101C0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无</w:t>
      </w:r>
    </w:p>
    <w:p w:rsidR="009F1EB1" w:rsidRDefault="009B309C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返回值：</w:t>
      </w:r>
    </w:p>
    <w:p w:rsidR="009B309C" w:rsidRDefault="009B309C" w:rsidP="009F1EB1">
      <w:pPr>
        <w:ind w:firstLine="42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无</w:t>
      </w:r>
    </w:p>
    <w:p w:rsidR="00B40245" w:rsidRDefault="004C34FB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/>
          <w:szCs w:val="21"/>
        </w:rPr>
        <w:t>HT_RESULT</w:t>
      </w:r>
      <w:r>
        <w:rPr>
          <w:rFonts w:ascii="宋体" w:eastAsia="宋体" w:hAnsi="宋体" w:hint="eastAsia"/>
          <w:szCs w:val="21"/>
        </w:rPr>
        <w:t xml:space="preserve"> </w:t>
      </w:r>
      <w:r w:rsidR="00520725" w:rsidRPr="00520725">
        <w:rPr>
          <w:rFonts w:ascii="宋体" w:eastAsia="宋体" w:hAnsi="宋体"/>
          <w:szCs w:val="21"/>
        </w:rPr>
        <w:t>HT_VIF_ParseStrings(HT_U16 *pau16CmdValue,HT_U8 u8CmdCnt,HT_VIF_TestCase_t *pstTestCase,HT_U8 *pu8EnableChnNum)</w:t>
      </w:r>
    </w:p>
    <w:p w:rsidR="00FF0CCE" w:rsidRDefault="00FF0CCE" w:rsidP="009F1EB1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功能：</w:t>
      </w:r>
    </w:p>
    <w:p w:rsidR="00FF0CCE" w:rsidRDefault="00FF0CCE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</w:r>
      <w:r w:rsidR="00FB70C4">
        <w:rPr>
          <w:rFonts w:ascii="宋体" w:eastAsia="宋体" w:hAnsi="宋体" w:hint="eastAsia"/>
          <w:szCs w:val="21"/>
        </w:rPr>
        <w:t>参数解析函数，将解析后的参数保存在</w:t>
      </w:r>
      <w:r w:rsidR="00993895">
        <w:rPr>
          <w:rFonts w:ascii="宋体" w:eastAsia="宋体" w:hAnsi="宋体" w:hint="eastAsia"/>
          <w:szCs w:val="21"/>
        </w:rPr>
        <w:t>pstTestCase中。</w:t>
      </w:r>
    </w:p>
    <w:p w:rsidR="00000287" w:rsidRDefault="005A702D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形参：</w:t>
      </w:r>
    </w:p>
    <w:p w:rsidR="005A702D" w:rsidRDefault="005A702D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</w:r>
      <w:r w:rsidRPr="00520725">
        <w:rPr>
          <w:rFonts w:ascii="宋体" w:eastAsia="宋体" w:hAnsi="宋体"/>
          <w:szCs w:val="21"/>
        </w:rPr>
        <w:t>pau16CmdValue</w:t>
      </w:r>
      <w:r w:rsidR="00EA511C">
        <w:rPr>
          <w:rFonts w:ascii="宋体" w:eastAsia="宋体" w:hAnsi="宋体" w:hint="eastAsia"/>
          <w:szCs w:val="21"/>
        </w:rPr>
        <w:t>:</w:t>
      </w:r>
      <w:r w:rsidR="00EA511C" w:rsidRPr="00EA511C">
        <w:rPr>
          <w:rFonts w:ascii="宋体" w:eastAsia="宋体" w:hAnsi="宋体" w:hint="eastAsia"/>
          <w:szCs w:val="21"/>
        </w:rPr>
        <w:t xml:space="preserve"> </w:t>
      </w:r>
      <w:r w:rsidR="00EA511C">
        <w:rPr>
          <w:rFonts w:ascii="宋体" w:eastAsia="宋体" w:hAnsi="宋体" w:hint="eastAsia"/>
          <w:szCs w:val="21"/>
        </w:rPr>
        <w:t>保存命令行echo的case num</w:t>
      </w:r>
    </w:p>
    <w:p w:rsidR="00AF129B" w:rsidRDefault="00AF129B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</w:r>
      <w:r w:rsidRPr="00520725">
        <w:rPr>
          <w:rFonts w:ascii="宋体" w:eastAsia="宋体" w:hAnsi="宋体"/>
          <w:szCs w:val="21"/>
        </w:rPr>
        <w:t>u8CmdCnt</w:t>
      </w:r>
      <w:r>
        <w:rPr>
          <w:rFonts w:ascii="宋体" w:eastAsia="宋体" w:hAnsi="宋体" w:hint="eastAsia"/>
          <w:szCs w:val="21"/>
        </w:rPr>
        <w:t>:</w:t>
      </w:r>
      <w:r w:rsidRPr="00AF129B">
        <w:rPr>
          <w:rFonts w:ascii="宋体" w:eastAsia="宋体" w:hAnsi="宋体"/>
          <w:szCs w:val="21"/>
        </w:rPr>
        <w:t xml:space="preserve"> </w:t>
      </w:r>
      <w:r>
        <w:rPr>
          <w:rFonts w:ascii="宋体" w:eastAsia="宋体" w:hAnsi="宋体"/>
          <w:szCs w:val="21"/>
        </w:rPr>
        <w:t>为</w:t>
      </w:r>
      <w:r w:rsidRPr="00F842D9">
        <w:rPr>
          <w:rFonts w:ascii="宋体" w:eastAsia="宋体" w:hAnsi="宋体"/>
          <w:szCs w:val="21"/>
        </w:rPr>
        <w:t>pau16CmdValue</w:t>
      </w:r>
      <w:r>
        <w:rPr>
          <w:rFonts w:ascii="宋体" w:eastAsia="宋体" w:hAnsi="宋体"/>
          <w:szCs w:val="21"/>
        </w:rPr>
        <w:t>数组里保存的case</w:t>
      </w:r>
      <w:r>
        <w:rPr>
          <w:rFonts w:ascii="宋体" w:eastAsia="宋体" w:hAnsi="宋体" w:hint="eastAsia"/>
          <w:szCs w:val="21"/>
        </w:rPr>
        <w:t xml:space="preserve"> num个数</w:t>
      </w:r>
    </w:p>
    <w:p w:rsidR="00AF129B" w:rsidRDefault="00AF129B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</w:r>
      <w:r w:rsidRPr="00520725">
        <w:rPr>
          <w:rFonts w:ascii="宋体" w:eastAsia="宋体" w:hAnsi="宋体"/>
          <w:szCs w:val="21"/>
        </w:rPr>
        <w:t>pstTestCase</w:t>
      </w:r>
      <w:r>
        <w:rPr>
          <w:rFonts w:ascii="宋体" w:eastAsia="宋体" w:hAnsi="宋体" w:hint="eastAsia"/>
          <w:szCs w:val="21"/>
        </w:rPr>
        <w:t>:结构体数组首地址</w:t>
      </w:r>
      <w:r w:rsidR="00C5486F">
        <w:rPr>
          <w:rFonts w:ascii="宋体" w:eastAsia="宋体" w:hAnsi="宋体" w:hint="eastAsia"/>
          <w:szCs w:val="21"/>
        </w:rPr>
        <w:t>，保存解析后</w:t>
      </w:r>
      <w:r w:rsidR="00F84D68">
        <w:rPr>
          <w:rFonts w:ascii="宋体" w:eastAsia="宋体" w:hAnsi="宋体" w:hint="eastAsia"/>
          <w:szCs w:val="21"/>
        </w:rPr>
        <w:t>每一组的</w:t>
      </w:r>
      <w:r>
        <w:rPr>
          <w:rFonts w:ascii="宋体" w:eastAsia="宋体" w:hAnsi="宋体" w:hint="eastAsia"/>
          <w:szCs w:val="21"/>
        </w:rPr>
        <w:t>case num</w:t>
      </w:r>
    </w:p>
    <w:p w:rsidR="00EE43CA" w:rsidRDefault="00EE43CA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</w:r>
      <w:r w:rsidR="003B6AAD" w:rsidRPr="00520725">
        <w:rPr>
          <w:rFonts w:ascii="宋体" w:eastAsia="宋体" w:hAnsi="宋体"/>
          <w:szCs w:val="21"/>
        </w:rPr>
        <w:t>pu8EnableChnNum</w:t>
      </w:r>
      <w:r w:rsidR="003B6AAD">
        <w:rPr>
          <w:rFonts w:ascii="宋体" w:eastAsia="宋体" w:hAnsi="宋体" w:hint="eastAsia"/>
          <w:szCs w:val="21"/>
        </w:rPr>
        <w:t>：</w:t>
      </w:r>
      <w:r w:rsidR="003B6AAD">
        <w:rPr>
          <w:rFonts w:ascii="宋体" w:eastAsia="宋体" w:hAnsi="宋体"/>
          <w:szCs w:val="21"/>
        </w:rPr>
        <w:t>一共有几组参数</w:t>
      </w:r>
    </w:p>
    <w:p w:rsidR="00733B9A" w:rsidRDefault="00733B9A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lastRenderedPageBreak/>
        <w:t>返回值：</w:t>
      </w:r>
    </w:p>
    <w:p w:rsidR="00733B9A" w:rsidRDefault="00733B9A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成功返回HT_SUCCESS,失败返回</w:t>
      </w:r>
      <w:r w:rsidRPr="00901C54">
        <w:rPr>
          <w:rFonts w:ascii="宋体" w:eastAsia="宋体" w:hAnsi="宋体"/>
          <w:szCs w:val="21"/>
        </w:rPr>
        <w:t>HT_FAILURE</w:t>
      </w:r>
    </w:p>
    <w:p w:rsidR="00D15A01" w:rsidRDefault="00BC3D5D" w:rsidP="00E71BCE">
      <w:pPr>
        <w:jc w:val="left"/>
        <w:rPr>
          <w:rFonts w:ascii="宋体" w:eastAsia="宋体" w:hAnsi="宋体"/>
          <w:szCs w:val="21"/>
        </w:rPr>
      </w:pPr>
      <w:r w:rsidRPr="00BC3D5D">
        <w:rPr>
          <w:rFonts w:ascii="宋体" w:eastAsia="宋体" w:hAnsi="宋体"/>
          <w:szCs w:val="21"/>
        </w:rPr>
        <w:t>void HT_VIF_DisplayHelp(void)</w:t>
      </w:r>
    </w:p>
    <w:p w:rsidR="00BC3D5D" w:rsidRDefault="00BC3D5D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功能：</w:t>
      </w:r>
    </w:p>
    <w:p w:rsidR="00BC3D5D" w:rsidRDefault="00BC3D5D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show display</w:t>
      </w:r>
    </w:p>
    <w:p w:rsidR="00BC3D5D" w:rsidRDefault="00BC3D5D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形参：</w:t>
      </w:r>
    </w:p>
    <w:p w:rsidR="00BC3D5D" w:rsidRDefault="00BC3D5D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无</w:t>
      </w:r>
    </w:p>
    <w:p w:rsidR="00BC3D5D" w:rsidRDefault="00BC3D5D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返回值：</w:t>
      </w:r>
    </w:p>
    <w:p w:rsidR="00BC3D5D" w:rsidRDefault="00BC3D5D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无</w:t>
      </w:r>
    </w:p>
    <w:p w:rsidR="00BC3D5D" w:rsidRDefault="00F54878" w:rsidP="00E71BCE">
      <w:pPr>
        <w:jc w:val="left"/>
        <w:rPr>
          <w:rFonts w:ascii="宋体" w:eastAsia="宋体" w:hAnsi="宋体"/>
          <w:szCs w:val="21"/>
        </w:rPr>
      </w:pPr>
      <w:r w:rsidRPr="00F54878">
        <w:rPr>
          <w:rFonts w:ascii="宋体" w:eastAsia="宋体" w:hAnsi="宋体"/>
          <w:szCs w:val="21"/>
        </w:rPr>
        <w:t>HT_RESULT HT_VIF_GetDevId(HT_S32 s32ChnId,HT_VIF_TestCase_t *pstTestCase)</w:t>
      </w:r>
    </w:p>
    <w:p w:rsidR="00F54878" w:rsidRDefault="00F54878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功能：</w:t>
      </w:r>
    </w:p>
    <w:p w:rsidR="00F54878" w:rsidRDefault="00F54878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根据ChnId解析出DevId,保存到</w:t>
      </w:r>
      <w:r w:rsidRPr="00F54878">
        <w:rPr>
          <w:rFonts w:ascii="宋体" w:eastAsia="宋体" w:hAnsi="宋体"/>
          <w:szCs w:val="21"/>
        </w:rPr>
        <w:t>pstTestCase</w:t>
      </w:r>
    </w:p>
    <w:p w:rsidR="00F54878" w:rsidRDefault="00F54878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形参：</w:t>
      </w:r>
    </w:p>
    <w:p w:rsidR="00F54878" w:rsidRDefault="00F54878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</w:r>
      <w:r w:rsidRPr="00F54878">
        <w:rPr>
          <w:rFonts w:ascii="宋体" w:eastAsia="宋体" w:hAnsi="宋体"/>
          <w:szCs w:val="21"/>
        </w:rPr>
        <w:t>s32ChnId</w:t>
      </w:r>
      <w:r>
        <w:rPr>
          <w:rFonts w:ascii="宋体" w:eastAsia="宋体" w:hAnsi="宋体" w:hint="eastAsia"/>
          <w:szCs w:val="21"/>
        </w:rPr>
        <w:t>：Chn Id</w:t>
      </w:r>
    </w:p>
    <w:p w:rsidR="00F54878" w:rsidRDefault="00F54878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</w:r>
      <w:r w:rsidRPr="00F54878">
        <w:rPr>
          <w:rFonts w:ascii="宋体" w:eastAsia="宋体" w:hAnsi="宋体"/>
          <w:szCs w:val="21"/>
        </w:rPr>
        <w:t>pstTestCase</w:t>
      </w:r>
      <w:r>
        <w:rPr>
          <w:rFonts w:ascii="宋体" w:eastAsia="宋体" w:hAnsi="宋体" w:hint="eastAsia"/>
          <w:szCs w:val="21"/>
        </w:rPr>
        <w:t>:</w:t>
      </w:r>
      <w:r w:rsidRPr="00F54878">
        <w:rPr>
          <w:rFonts w:ascii="宋体" w:eastAsia="宋体" w:hAnsi="宋体" w:hint="eastAsia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结构体数组首地址，保存解析后每一组的case num</w:t>
      </w:r>
    </w:p>
    <w:p w:rsidR="00A553C2" w:rsidRDefault="00E41CD8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返回值：</w:t>
      </w:r>
    </w:p>
    <w:p w:rsidR="00E41CD8" w:rsidRDefault="00E41CD8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成功返回HT_SUCCESS,失败返回</w:t>
      </w:r>
      <w:r w:rsidRPr="00901C54">
        <w:rPr>
          <w:rFonts w:ascii="宋体" w:eastAsia="宋体" w:hAnsi="宋体"/>
          <w:szCs w:val="21"/>
        </w:rPr>
        <w:t>HT_FAILURE</w:t>
      </w:r>
    </w:p>
    <w:p w:rsidR="00AB7F90" w:rsidRDefault="00057E18" w:rsidP="00E71BCE">
      <w:pPr>
        <w:jc w:val="left"/>
        <w:rPr>
          <w:rFonts w:ascii="宋体" w:eastAsia="宋体" w:hAnsi="宋体"/>
          <w:szCs w:val="21"/>
        </w:rPr>
      </w:pPr>
      <w:r w:rsidRPr="00057E18">
        <w:rPr>
          <w:rFonts w:ascii="宋体" w:eastAsia="宋体" w:hAnsi="宋体"/>
          <w:szCs w:val="21"/>
        </w:rPr>
        <w:t>HT_RESULT HT_VIF_Init(void)</w:t>
      </w:r>
    </w:p>
    <w:p w:rsidR="003B502C" w:rsidRDefault="00057E18" w:rsidP="003B502C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功能：</w:t>
      </w:r>
    </w:p>
    <w:p w:rsidR="00057E18" w:rsidRDefault="00057E18" w:rsidP="003B502C">
      <w:pPr>
        <w:ind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初始化VIF，配置VIF dev属性 Chn属性。</w:t>
      </w:r>
    </w:p>
    <w:p w:rsidR="00247745" w:rsidRDefault="00247745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形参：</w:t>
      </w:r>
    </w:p>
    <w:p w:rsidR="00247745" w:rsidRDefault="00247745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无</w:t>
      </w:r>
    </w:p>
    <w:p w:rsidR="00247745" w:rsidRDefault="00247745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返回值：</w:t>
      </w:r>
    </w:p>
    <w:p w:rsidR="00247745" w:rsidRDefault="00247745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成功返回HT_SUCCESS,失败返回</w:t>
      </w:r>
      <w:r w:rsidRPr="00901C54">
        <w:rPr>
          <w:rFonts w:ascii="宋体" w:eastAsia="宋体" w:hAnsi="宋体"/>
          <w:szCs w:val="21"/>
        </w:rPr>
        <w:t>HT_FAILURE</w:t>
      </w:r>
    </w:p>
    <w:p w:rsidR="000452A1" w:rsidRDefault="00885DF7" w:rsidP="00E71BCE">
      <w:pPr>
        <w:jc w:val="left"/>
        <w:rPr>
          <w:rFonts w:ascii="宋体" w:eastAsia="宋体" w:hAnsi="宋体"/>
          <w:szCs w:val="21"/>
        </w:rPr>
      </w:pPr>
      <w:r w:rsidRPr="00885DF7">
        <w:rPr>
          <w:rFonts w:ascii="宋体" w:eastAsia="宋体" w:hAnsi="宋体"/>
          <w:szCs w:val="21"/>
        </w:rPr>
        <w:t>static irqreturn_t HT_VIF_8051_ISR(int irq, void *data)</w:t>
      </w:r>
    </w:p>
    <w:p w:rsidR="00885DF7" w:rsidRDefault="00885DF7" w:rsidP="001F6093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功能：</w:t>
      </w:r>
    </w:p>
    <w:p w:rsidR="00885DF7" w:rsidRDefault="00885DF7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8051中断处理函数，唤醒</w:t>
      </w:r>
      <w:r w:rsidRPr="00885DF7">
        <w:rPr>
          <w:rFonts w:ascii="宋体" w:eastAsia="宋体" w:hAnsi="宋体"/>
          <w:szCs w:val="21"/>
        </w:rPr>
        <w:t>HT_VIF_WorkTask</w:t>
      </w:r>
    </w:p>
    <w:p w:rsidR="00E1270D" w:rsidRDefault="002976F6" w:rsidP="00E71BCE">
      <w:pPr>
        <w:jc w:val="left"/>
        <w:rPr>
          <w:rFonts w:ascii="宋体" w:eastAsia="宋体" w:hAnsi="宋体"/>
          <w:szCs w:val="21"/>
        </w:rPr>
      </w:pPr>
      <w:r w:rsidRPr="002976F6">
        <w:rPr>
          <w:rFonts w:ascii="宋体" w:eastAsia="宋体" w:hAnsi="宋体"/>
          <w:szCs w:val="21"/>
        </w:rPr>
        <w:t>int HT_VIF_WorkTask(void *data)</w:t>
      </w:r>
    </w:p>
    <w:p w:rsidR="001F6093" w:rsidRDefault="002976F6" w:rsidP="003B502C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功能：</w:t>
      </w:r>
    </w:p>
    <w:p w:rsidR="002976F6" w:rsidRDefault="00B93059" w:rsidP="001F6093">
      <w:pPr>
        <w:ind w:firstLine="420"/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该线程等待8051中断</w:t>
      </w:r>
      <w:r w:rsidR="004023B8">
        <w:rPr>
          <w:rFonts w:ascii="宋体" w:eastAsia="宋体" w:hAnsi="宋体" w:hint="eastAsia"/>
          <w:szCs w:val="21"/>
        </w:rPr>
        <w:t>，调用</w:t>
      </w:r>
      <w:r w:rsidR="004023B8" w:rsidRPr="004023B8">
        <w:rPr>
          <w:rFonts w:ascii="宋体" w:eastAsia="宋体" w:hAnsi="宋体"/>
          <w:szCs w:val="21"/>
        </w:rPr>
        <w:t>HT_VIF_Process_In</w:t>
      </w:r>
      <w:r w:rsidR="004023B8">
        <w:rPr>
          <w:rFonts w:ascii="宋体" w:eastAsia="宋体" w:hAnsi="宋体"/>
          <w:szCs w:val="21"/>
        </w:rPr>
        <w:t>送buff</w:t>
      </w:r>
      <w:r w:rsidR="004023B8">
        <w:rPr>
          <w:rFonts w:ascii="宋体" w:eastAsia="宋体" w:hAnsi="宋体" w:hint="eastAsia"/>
          <w:szCs w:val="21"/>
        </w:rPr>
        <w:t>，调用</w:t>
      </w:r>
      <w:r w:rsidR="004023B8" w:rsidRPr="004023B8">
        <w:rPr>
          <w:rFonts w:ascii="宋体" w:eastAsia="宋体" w:hAnsi="宋体"/>
          <w:szCs w:val="21"/>
        </w:rPr>
        <w:t>HT_VIF_Process_Out</w:t>
      </w:r>
      <w:r w:rsidR="0040590D">
        <w:rPr>
          <w:rFonts w:ascii="宋体" w:eastAsia="宋体" w:hAnsi="宋体"/>
          <w:szCs w:val="21"/>
        </w:rPr>
        <w:t>取buff</w:t>
      </w:r>
    </w:p>
    <w:p w:rsidR="001B62B8" w:rsidRDefault="004F3838" w:rsidP="00E71BCE">
      <w:pPr>
        <w:jc w:val="left"/>
        <w:rPr>
          <w:rFonts w:ascii="宋体" w:eastAsia="宋体" w:hAnsi="宋体"/>
          <w:szCs w:val="21"/>
        </w:rPr>
      </w:pPr>
      <w:r w:rsidRPr="004F3838">
        <w:rPr>
          <w:rFonts w:ascii="宋体" w:eastAsia="宋体" w:hAnsi="宋体"/>
          <w:szCs w:val="21"/>
        </w:rPr>
        <w:t>HT_RESULT HT_VIF_Process_In(void)</w:t>
      </w:r>
    </w:p>
    <w:p w:rsidR="004F3838" w:rsidRDefault="004F3838" w:rsidP="003B502C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功能：</w:t>
      </w:r>
    </w:p>
    <w:p w:rsidR="004F3838" w:rsidRDefault="004F3838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8051中断触发后，</w:t>
      </w:r>
      <w:r w:rsidR="0045770F">
        <w:rPr>
          <w:rFonts w:ascii="宋体" w:eastAsia="宋体" w:hAnsi="宋体" w:hint="eastAsia"/>
          <w:szCs w:val="21"/>
        </w:rPr>
        <w:t>根据Case num</w:t>
      </w:r>
      <w:r>
        <w:rPr>
          <w:rFonts w:ascii="宋体" w:eastAsia="宋体" w:hAnsi="宋体" w:hint="eastAsia"/>
          <w:szCs w:val="21"/>
        </w:rPr>
        <w:t>给VIF送</w:t>
      </w:r>
      <w:r w:rsidR="00C31896">
        <w:rPr>
          <w:rFonts w:ascii="宋体" w:eastAsia="宋体" w:hAnsi="宋体" w:hint="eastAsia"/>
          <w:szCs w:val="21"/>
        </w:rPr>
        <w:t>buff</w:t>
      </w:r>
    </w:p>
    <w:p w:rsidR="00383C56" w:rsidRDefault="00383C56" w:rsidP="003B502C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返回值：</w:t>
      </w:r>
    </w:p>
    <w:p w:rsidR="00383C56" w:rsidRDefault="00383C56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成功返回HT_SUCCESS,失败返回</w:t>
      </w:r>
      <w:r w:rsidRPr="00901C54">
        <w:rPr>
          <w:rFonts w:ascii="宋体" w:eastAsia="宋体" w:hAnsi="宋体"/>
          <w:szCs w:val="21"/>
        </w:rPr>
        <w:t>HT_FAILURE</w:t>
      </w:r>
    </w:p>
    <w:p w:rsidR="001A50E6" w:rsidRDefault="008668C5" w:rsidP="00E71BCE">
      <w:pPr>
        <w:jc w:val="left"/>
        <w:rPr>
          <w:rFonts w:ascii="宋体" w:eastAsia="宋体" w:hAnsi="宋体"/>
          <w:szCs w:val="21"/>
        </w:rPr>
      </w:pPr>
      <w:r w:rsidRPr="008668C5">
        <w:rPr>
          <w:rFonts w:ascii="宋体" w:eastAsia="宋体" w:hAnsi="宋体"/>
          <w:szCs w:val="21"/>
        </w:rPr>
        <w:t>HT_RESULT HT_VIF_Process_Out(void)</w:t>
      </w:r>
    </w:p>
    <w:p w:rsidR="008668C5" w:rsidRDefault="008668C5" w:rsidP="003B502C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功能：</w:t>
      </w:r>
    </w:p>
    <w:p w:rsidR="008668C5" w:rsidRDefault="008668C5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8051中断触发后</w:t>
      </w:r>
      <w:r w:rsidR="00B21454">
        <w:rPr>
          <w:rFonts w:ascii="宋体" w:eastAsia="宋体" w:hAnsi="宋体" w:hint="eastAsia"/>
          <w:szCs w:val="21"/>
        </w:rPr>
        <w:t>，取出填好</w:t>
      </w:r>
      <w:r>
        <w:rPr>
          <w:rFonts w:ascii="宋体" w:eastAsia="宋体" w:hAnsi="宋体" w:hint="eastAsia"/>
          <w:szCs w:val="21"/>
        </w:rPr>
        <w:t>的buff，</w:t>
      </w:r>
      <w:r w:rsidR="00FD644F">
        <w:rPr>
          <w:rFonts w:ascii="宋体" w:eastAsia="宋体" w:hAnsi="宋体" w:hint="eastAsia"/>
          <w:szCs w:val="21"/>
        </w:rPr>
        <w:t>将buffinfo添加到outputbuff链表中。</w:t>
      </w:r>
    </w:p>
    <w:p w:rsidR="00F03C54" w:rsidRDefault="00F03C54" w:rsidP="003B502C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返回值：</w:t>
      </w:r>
    </w:p>
    <w:p w:rsidR="00F03C54" w:rsidRDefault="00F03C54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成功返回HT_SUCCESS,失败返回</w:t>
      </w:r>
      <w:r w:rsidRPr="00901C54">
        <w:rPr>
          <w:rFonts w:ascii="宋体" w:eastAsia="宋体" w:hAnsi="宋体"/>
          <w:szCs w:val="21"/>
        </w:rPr>
        <w:t>HT_FAILURE</w:t>
      </w:r>
    </w:p>
    <w:p w:rsidR="0000546C" w:rsidRDefault="008F71D0" w:rsidP="00E71BCE">
      <w:pPr>
        <w:jc w:val="left"/>
        <w:rPr>
          <w:rFonts w:ascii="宋体" w:eastAsia="宋体" w:hAnsi="宋体"/>
          <w:szCs w:val="21"/>
        </w:rPr>
      </w:pPr>
      <w:r w:rsidRPr="008F71D0">
        <w:rPr>
          <w:rFonts w:ascii="宋体" w:eastAsia="宋体" w:hAnsi="宋体"/>
          <w:szCs w:val="21"/>
        </w:rPr>
        <w:t xml:space="preserve">int </w:t>
      </w:r>
      <w:r w:rsidR="00C27AAE" w:rsidRPr="00C27AAE">
        <w:rPr>
          <w:rFonts w:ascii="宋体" w:eastAsia="宋体" w:hAnsi="宋体"/>
          <w:szCs w:val="21"/>
        </w:rPr>
        <w:t>_HT_VIF_WriteFile_Thread</w:t>
      </w:r>
      <w:r w:rsidRPr="008F71D0">
        <w:rPr>
          <w:rFonts w:ascii="宋体" w:eastAsia="宋体" w:hAnsi="宋体"/>
          <w:szCs w:val="21"/>
        </w:rPr>
        <w:t>(void* data)</w:t>
      </w:r>
    </w:p>
    <w:p w:rsidR="008F71D0" w:rsidRDefault="008F71D0" w:rsidP="003B502C">
      <w:pPr>
        <w:pStyle w:val="a5"/>
        <w:numPr>
          <w:ilvl w:val="0"/>
          <w:numId w:val="2"/>
        </w:numPr>
        <w:ind w:firstLineChars="0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功能：</w:t>
      </w:r>
    </w:p>
    <w:p w:rsidR="00AC2902" w:rsidRPr="00DD6DDD" w:rsidRDefault="008F71D0" w:rsidP="00E71BCE">
      <w:pPr>
        <w:jc w:val="left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</w:r>
      <w:r w:rsidR="00523D67">
        <w:rPr>
          <w:rFonts w:ascii="宋体" w:eastAsia="宋体" w:hAnsi="宋体" w:hint="eastAsia"/>
          <w:szCs w:val="21"/>
        </w:rPr>
        <w:t>该线程</w:t>
      </w:r>
      <w:r w:rsidR="0082040F">
        <w:rPr>
          <w:rFonts w:ascii="宋体" w:eastAsia="宋体" w:hAnsi="宋体" w:hint="eastAsia"/>
          <w:szCs w:val="21"/>
        </w:rPr>
        <w:t>查询outputbuff链表，如果有buffinfo，则</w:t>
      </w:r>
      <w:r w:rsidR="001D3E0A">
        <w:rPr>
          <w:rFonts w:ascii="宋体" w:eastAsia="宋体" w:hAnsi="宋体" w:hint="eastAsia"/>
          <w:szCs w:val="21"/>
        </w:rPr>
        <w:t>根据</w:t>
      </w:r>
      <w:r w:rsidR="00723ADB">
        <w:rPr>
          <w:rFonts w:ascii="宋体" w:eastAsia="宋体" w:hAnsi="宋体" w:hint="eastAsia"/>
          <w:szCs w:val="21"/>
        </w:rPr>
        <w:t>outputbuff</w:t>
      </w:r>
      <w:r w:rsidR="00A1637B">
        <w:rPr>
          <w:rFonts w:ascii="宋体" w:eastAsia="宋体" w:hAnsi="宋体" w:hint="eastAsia"/>
          <w:szCs w:val="21"/>
        </w:rPr>
        <w:t>链表中</w:t>
      </w:r>
      <w:r w:rsidR="001D3E0A">
        <w:rPr>
          <w:rFonts w:ascii="宋体" w:eastAsia="宋体" w:hAnsi="宋体" w:hint="eastAsia"/>
          <w:szCs w:val="21"/>
        </w:rPr>
        <w:t>buffinfo</w:t>
      </w:r>
      <w:r w:rsidR="00C448D4">
        <w:rPr>
          <w:rFonts w:ascii="宋体" w:eastAsia="宋体" w:hAnsi="宋体" w:hint="eastAsia"/>
          <w:szCs w:val="21"/>
        </w:rPr>
        <w:lastRenderedPageBreak/>
        <w:t>写</w:t>
      </w:r>
      <w:r w:rsidR="001D3E0A">
        <w:rPr>
          <w:rFonts w:ascii="宋体" w:eastAsia="宋体" w:hAnsi="宋体" w:hint="eastAsia"/>
          <w:szCs w:val="21"/>
        </w:rPr>
        <w:t>buffdata</w:t>
      </w:r>
      <w:r w:rsidR="00D751DB">
        <w:rPr>
          <w:rFonts w:ascii="宋体" w:eastAsia="宋体" w:hAnsi="宋体" w:hint="eastAsia"/>
          <w:szCs w:val="21"/>
        </w:rPr>
        <w:t>到对应</w:t>
      </w:r>
      <w:r w:rsidR="00C448D4">
        <w:rPr>
          <w:rFonts w:ascii="宋体" w:eastAsia="宋体" w:hAnsi="宋体" w:hint="eastAsia"/>
          <w:szCs w:val="21"/>
        </w:rPr>
        <w:t>文件。</w:t>
      </w:r>
    </w:p>
    <w:sectPr w:rsidR="00AC2902" w:rsidRPr="00DD6D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C0858" w:rsidRDefault="001C0858" w:rsidP="00E53121">
      <w:r>
        <w:separator/>
      </w:r>
    </w:p>
  </w:endnote>
  <w:endnote w:type="continuationSeparator" w:id="0">
    <w:p w:rsidR="001C0858" w:rsidRDefault="001C0858" w:rsidP="00E531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C0858" w:rsidRDefault="001C0858" w:rsidP="00E53121">
      <w:r>
        <w:separator/>
      </w:r>
    </w:p>
  </w:footnote>
  <w:footnote w:type="continuationSeparator" w:id="0">
    <w:p w:rsidR="001C0858" w:rsidRDefault="001C0858" w:rsidP="00E5312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D211FC"/>
    <w:multiLevelType w:val="hybridMultilevel"/>
    <w:tmpl w:val="3A5E7E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C1E57B5"/>
    <w:multiLevelType w:val="hybridMultilevel"/>
    <w:tmpl w:val="0C206D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5F21"/>
    <w:rsid w:val="00000287"/>
    <w:rsid w:val="0000546C"/>
    <w:rsid w:val="00042535"/>
    <w:rsid w:val="000452A1"/>
    <w:rsid w:val="00057E18"/>
    <w:rsid w:val="00061AAD"/>
    <w:rsid w:val="00064E76"/>
    <w:rsid w:val="00101A46"/>
    <w:rsid w:val="00101C0A"/>
    <w:rsid w:val="00105C2E"/>
    <w:rsid w:val="001630EA"/>
    <w:rsid w:val="001719D9"/>
    <w:rsid w:val="0018622C"/>
    <w:rsid w:val="001A50E6"/>
    <w:rsid w:val="001B408A"/>
    <w:rsid w:val="001B62B8"/>
    <w:rsid w:val="001C0858"/>
    <w:rsid w:val="001D3E0A"/>
    <w:rsid w:val="001D72D3"/>
    <w:rsid w:val="001F6093"/>
    <w:rsid w:val="002115C2"/>
    <w:rsid w:val="00213373"/>
    <w:rsid w:val="00233A4F"/>
    <w:rsid w:val="00247745"/>
    <w:rsid w:val="00280345"/>
    <w:rsid w:val="0029108E"/>
    <w:rsid w:val="002976F6"/>
    <w:rsid w:val="002A0978"/>
    <w:rsid w:val="002A5F21"/>
    <w:rsid w:val="002F0B8E"/>
    <w:rsid w:val="003268D0"/>
    <w:rsid w:val="00353C15"/>
    <w:rsid w:val="00383C56"/>
    <w:rsid w:val="00392F83"/>
    <w:rsid w:val="003A59E9"/>
    <w:rsid w:val="003B502C"/>
    <w:rsid w:val="003B6AAD"/>
    <w:rsid w:val="003E720B"/>
    <w:rsid w:val="003F4908"/>
    <w:rsid w:val="00402206"/>
    <w:rsid w:val="004023B8"/>
    <w:rsid w:val="00405614"/>
    <w:rsid w:val="0040590D"/>
    <w:rsid w:val="00407CF2"/>
    <w:rsid w:val="00416672"/>
    <w:rsid w:val="0042149B"/>
    <w:rsid w:val="0043197C"/>
    <w:rsid w:val="0045770F"/>
    <w:rsid w:val="004B087C"/>
    <w:rsid w:val="004B3989"/>
    <w:rsid w:val="004C34FB"/>
    <w:rsid w:val="004F3838"/>
    <w:rsid w:val="004F5E24"/>
    <w:rsid w:val="00520725"/>
    <w:rsid w:val="00523D67"/>
    <w:rsid w:val="00531C0A"/>
    <w:rsid w:val="0053732D"/>
    <w:rsid w:val="00586A92"/>
    <w:rsid w:val="005A172A"/>
    <w:rsid w:val="005A702D"/>
    <w:rsid w:val="005F0C63"/>
    <w:rsid w:val="006274A4"/>
    <w:rsid w:val="00642A3F"/>
    <w:rsid w:val="006669F4"/>
    <w:rsid w:val="00720AFB"/>
    <w:rsid w:val="00723ADB"/>
    <w:rsid w:val="00723C4D"/>
    <w:rsid w:val="00733B9A"/>
    <w:rsid w:val="007C3111"/>
    <w:rsid w:val="007D44CF"/>
    <w:rsid w:val="007D740C"/>
    <w:rsid w:val="007F3F04"/>
    <w:rsid w:val="0082040F"/>
    <w:rsid w:val="00827159"/>
    <w:rsid w:val="00863AB1"/>
    <w:rsid w:val="008668C5"/>
    <w:rsid w:val="008711D3"/>
    <w:rsid w:val="0087194D"/>
    <w:rsid w:val="00885DF7"/>
    <w:rsid w:val="00895CA0"/>
    <w:rsid w:val="008F71D0"/>
    <w:rsid w:val="00901C54"/>
    <w:rsid w:val="0093265B"/>
    <w:rsid w:val="00966BAE"/>
    <w:rsid w:val="00993895"/>
    <w:rsid w:val="009B309C"/>
    <w:rsid w:val="009C2F55"/>
    <w:rsid w:val="009C77AC"/>
    <w:rsid w:val="009D10F2"/>
    <w:rsid w:val="009F1EB1"/>
    <w:rsid w:val="00A13BF9"/>
    <w:rsid w:val="00A1637B"/>
    <w:rsid w:val="00A30232"/>
    <w:rsid w:val="00A41B1A"/>
    <w:rsid w:val="00A553C2"/>
    <w:rsid w:val="00A8666B"/>
    <w:rsid w:val="00A9695E"/>
    <w:rsid w:val="00AB7F90"/>
    <w:rsid w:val="00AC2902"/>
    <w:rsid w:val="00AD1C9A"/>
    <w:rsid w:val="00AF129B"/>
    <w:rsid w:val="00B033A5"/>
    <w:rsid w:val="00B11A7C"/>
    <w:rsid w:val="00B21454"/>
    <w:rsid w:val="00B35C31"/>
    <w:rsid w:val="00B40245"/>
    <w:rsid w:val="00B42F62"/>
    <w:rsid w:val="00B4443F"/>
    <w:rsid w:val="00B81102"/>
    <w:rsid w:val="00B93059"/>
    <w:rsid w:val="00B96526"/>
    <w:rsid w:val="00BA1F34"/>
    <w:rsid w:val="00BB64F3"/>
    <w:rsid w:val="00BC0979"/>
    <w:rsid w:val="00BC3D5D"/>
    <w:rsid w:val="00BF3E55"/>
    <w:rsid w:val="00C13392"/>
    <w:rsid w:val="00C27AAE"/>
    <w:rsid w:val="00C31896"/>
    <w:rsid w:val="00C448D4"/>
    <w:rsid w:val="00C5054F"/>
    <w:rsid w:val="00C5486F"/>
    <w:rsid w:val="00C85F60"/>
    <w:rsid w:val="00C91F64"/>
    <w:rsid w:val="00CA37F6"/>
    <w:rsid w:val="00CB02F7"/>
    <w:rsid w:val="00CF01A2"/>
    <w:rsid w:val="00D15A01"/>
    <w:rsid w:val="00D439B3"/>
    <w:rsid w:val="00D4505B"/>
    <w:rsid w:val="00D50B3F"/>
    <w:rsid w:val="00D576A2"/>
    <w:rsid w:val="00D751DB"/>
    <w:rsid w:val="00DD6DDD"/>
    <w:rsid w:val="00E1270D"/>
    <w:rsid w:val="00E176EE"/>
    <w:rsid w:val="00E41CD8"/>
    <w:rsid w:val="00E53121"/>
    <w:rsid w:val="00E71BCE"/>
    <w:rsid w:val="00EA511C"/>
    <w:rsid w:val="00EA6E82"/>
    <w:rsid w:val="00EC5031"/>
    <w:rsid w:val="00EC656F"/>
    <w:rsid w:val="00ED6CDE"/>
    <w:rsid w:val="00EE43CA"/>
    <w:rsid w:val="00F03C54"/>
    <w:rsid w:val="00F54878"/>
    <w:rsid w:val="00F842D9"/>
    <w:rsid w:val="00F84D68"/>
    <w:rsid w:val="00FB6262"/>
    <w:rsid w:val="00FB70C4"/>
    <w:rsid w:val="00FD644F"/>
    <w:rsid w:val="00FF0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531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5312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531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53121"/>
    <w:rPr>
      <w:sz w:val="18"/>
      <w:szCs w:val="18"/>
    </w:rPr>
  </w:style>
  <w:style w:type="paragraph" w:styleId="a5">
    <w:name w:val="List Paragraph"/>
    <w:basedOn w:val="a"/>
    <w:uiPriority w:val="34"/>
    <w:qFormat/>
    <w:rsid w:val="00405614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531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5312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531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53121"/>
    <w:rPr>
      <w:sz w:val="18"/>
      <w:szCs w:val="18"/>
    </w:rPr>
  </w:style>
  <w:style w:type="paragraph" w:styleId="a5">
    <w:name w:val="List Paragraph"/>
    <w:basedOn w:val="a"/>
    <w:uiPriority w:val="34"/>
    <w:qFormat/>
    <w:rsid w:val="0040561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3</Pages>
  <Words>273</Words>
  <Characters>1562</Characters>
  <Application>Microsoft Office Word</Application>
  <DocSecurity>0</DocSecurity>
  <Lines>13</Lines>
  <Paragraphs>3</Paragraphs>
  <ScaleCrop>false</ScaleCrop>
  <Company/>
  <LinksUpToDate>false</LinksUpToDate>
  <CharactersWithSpaces>18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nshuai xi(席文帅)</dc:creator>
  <cp:keywords/>
  <dc:description/>
  <cp:lastModifiedBy>wenshuai xi(席文帅)</cp:lastModifiedBy>
  <cp:revision>155</cp:revision>
  <dcterms:created xsi:type="dcterms:W3CDTF">2017-09-12T09:36:00Z</dcterms:created>
  <dcterms:modified xsi:type="dcterms:W3CDTF">2017-10-27T08:11:00Z</dcterms:modified>
</cp:coreProperties>
</file>